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986C10" w14:textId="77777777" w:rsidR="00C57C4E" w:rsidRPr="00D524E0" w:rsidRDefault="006C3FD0" w:rsidP="00D524E0">
      <w:pPr>
        <w:jc w:val="center"/>
        <w:rPr>
          <w:b/>
          <w:sz w:val="28"/>
          <w:szCs w:val="28"/>
          <w:lang w:val="en-US"/>
        </w:rPr>
      </w:pPr>
      <w:r w:rsidRPr="00D524E0">
        <w:rPr>
          <w:b/>
          <w:sz w:val="28"/>
          <w:szCs w:val="28"/>
          <w:lang w:val="en-US"/>
        </w:rPr>
        <w:t>Trailer Lights Tester</w:t>
      </w:r>
    </w:p>
    <w:p w14:paraId="5076A430" w14:textId="77777777" w:rsidR="006C3FD0" w:rsidRPr="00276474" w:rsidRDefault="00FA41A4" w:rsidP="00276474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Release #2 technical requirements</w:t>
      </w:r>
    </w:p>
    <w:p w14:paraId="7285A15F" w14:textId="77777777" w:rsidR="006C3FD0" w:rsidRPr="00D524E0" w:rsidRDefault="00276474" w:rsidP="00D524E0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ocument version</w:t>
      </w:r>
      <w:r w:rsidR="006C3FD0" w:rsidRPr="00D524E0">
        <w:rPr>
          <w:sz w:val="28"/>
          <w:szCs w:val="28"/>
          <w:lang w:val="en-US"/>
        </w:rPr>
        <w:t xml:space="preserve">: </w:t>
      </w:r>
      <w:r w:rsidR="0005465E">
        <w:rPr>
          <w:sz w:val="28"/>
          <w:szCs w:val="28"/>
          <w:lang w:val="en-US"/>
        </w:rPr>
        <w:t>2</w:t>
      </w:r>
    </w:p>
    <w:p w14:paraId="0B8CB4D9" w14:textId="77777777" w:rsidR="006C3FD0" w:rsidRPr="00D524E0" w:rsidRDefault="00276474" w:rsidP="00D524E0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ocument i</w:t>
      </w:r>
      <w:r w:rsidR="006C3FD0" w:rsidRPr="00D524E0">
        <w:rPr>
          <w:sz w:val="28"/>
          <w:szCs w:val="28"/>
          <w:lang w:val="en-US"/>
        </w:rPr>
        <w:t>ssue date: 11-07-2018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76474" w14:paraId="3F127F99" w14:textId="77777777" w:rsidTr="0020680B">
        <w:tc>
          <w:tcPr>
            <w:tcW w:w="3115" w:type="dxa"/>
          </w:tcPr>
          <w:p w14:paraId="30029BB6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 w:rsidRPr="00276474">
              <w:rPr>
                <w:lang w:val="en-US"/>
              </w:rPr>
              <w:t>HW Revision</w:t>
            </w:r>
          </w:p>
        </w:tc>
        <w:tc>
          <w:tcPr>
            <w:tcW w:w="3115" w:type="dxa"/>
          </w:tcPr>
          <w:p w14:paraId="6F1C5567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 w:rsidRPr="00276474">
              <w:rPr>
                <w:lang w:val="en-US"/>
              </w:rPr>
              <w:t>FW version</w:t>
            </w:r>
          </w:p>
        </w:tc>
        <w:tc>
          <w:tcPr>
            <w:tcW w:w="3115" w:type="dxa"/>
          </w:tcPr>
          <w:p w14:paraId="2D054AC7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 w:rsidRPr="00276474">
              <w:rPr>
                <w:lang w:val="en-US"/>
              </w:rPr>
              <w:t>Mobile app rev.</w:t>
            </w:r>
          </w:p>
        </w:tc>
      </w:tr>
      <w:tr w:rsidR="00276474" w14:paraId="1506D0E0" w14:textId="77777777" w:rsidTr="0020680B">
        <w:tc>
          <w:tcPr>
            <w:tcW w:w="3115" w:type="dxa"/>
          </w:tcPr>
          <w:p w14:paraId="43B5D91D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?</w:t>
            </w:r>
          </w:p>
        </w:tc>
        <w:tc>
          <w:tcPr>
            <w:tcW w:w="3115" w:type="dxa"/>
          </w:tcPr>
          <w:p w14:paraId="325700C8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?</w:t>
            </w:r>
          </w:p>
        </w:tc>
        <w:tc>
          <w:tcPr>
            <w:tcW w:w="3115" w:type="dxa"/>
          </w:tcPr>
          <w:p w14:paraId="4EC5CAED" w14:textId="77777777" w:rsidR="00276474" w:rsidRPr="00276474" w:rsidRDefault="00276474" w:rsidP="0020680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?</w:t>
            </w:r>
          </w:p>
        </w:tc>
      </w:tr>
    </w:tbl>
    <w:p w14:paraId="4187CEA2" w14:textId="77777777" w:rsidR="006C3FD0" w:rsidRDefault="006C3FD0">
      <w:pPr>
        <w:rPr>
          <w:lang w:val="en-US"/>
        </w:rPr>
      </w:pPr>
    </w:p>
    <w:p w14:paraId="120EEB9B" w14:textId="77777777" w:rsidR="0005465E" w:rsidRDefault="0005465E">
      <w:pPr>
        <w:rPr>
          <w:lang w:val="en-US"/>
        </w:rPr>
      </w:pPr>
      <w:r>
        <w:rPr>
          <w:lang w:val="en-US"/>
        </w:rPr>
        <w:t>Main device purpose is to give new user quick reference whether all is good with his unit or not: check lights, brakes (hydraulic/electrical), doors/windows/roof/stairs position.</w:t>
      </w:r>
    </w:p>
    <w:p w14:paraId="6171491C" w14:textId="77777777" w:rsidR="00FA41A4" w:rsidRPr="0005465E" w:rsidRDefault="00FA41A4">
      <w:pPr>
        <w:rPr>
          <w:b/>
          <w:sz w:val="28"/>
          <w:lang w:val="en-US"/>
        </w:rPr>
      </w:pPr>
      <w:r w:rsidRPr="0005465E">
        <w:rPr>
          <w:b/>
          <w:sz w:val="28"/>
          <w:lang w:val="en-US"/>
        </w:rPr>
        <w:t xml:space="preserve">TLT </w:t>
      </w:r>
      <w:r w:rsidR="00A1150A" w:rsidRPr="0005465E">
        <w:rPr>
          <w:b/>
          <w:sz w:val="28"/>
          <w:lang w:val="en-US"/>
        </w:rPr>
        <w:t xml:space="preserve">Release #2 </w:t>
      </w:r>
      <w:r w:rsidRPr="0005465E">
        <w:rPr>
          <w:b/>
          <w:sz w:val="28"/>
          <w:lang w:val="en-US"/>
        </w:rPr>
        <w:t>should provide:</w:t>
      </w:r>
    </w:p>
    <w:p w14:paraId="520EB307" w14:textId="77777777" w:rsidR="0005465E" w:rsidRPr="0005465E" w:rsidRDefault="00FA41A4" w:rsidP="000F0D00">
      <w:pPr>
        <w:pStyle w:val="a6"/>
        <w:numPr>
          <w:ilvl w:val="0"/>
          <w:numId w:val="1"/>
        </w:numPr>
        <w:rPr>
          <w:lang w:val="en-US"/>
        </w:rPr>
      </w:pPr>
      <w:r w:rsidRPr="0005465E">
        <w:rPr>
          <w:lang w:val="en-US"/>
        </w:rPr>
        <w:t>Hydraulic brakes pressure measurement</w:t>
      </w:r>
    </w:p>
    <w:p w14:paraId="18F6F70D" w14:textId="77777777" w:rsidR="00FA41A4" w:rsidRPr="0005465E" w:rsidRDefault="00FA41A4" w:rsidP="000F0D00">
      <w:pPr>
        <w:pStyle w:val="a6"/>
        <w:numPr>
          <w:ilvl w:val="0"/>
          <w:numId w:val="1"/>
        </w:numPr>
        <w:rPr>
          <w:lang w:val="en-US"/>
        </w:rPr>
      </w:pPr>
      <w:r w:rsidRPr="0005465E">
        <w:rPr>
          <w:lang w:val="en-US"/>
        </w:rPr>
        <w:t>Electric brakes voltage</w:t>
      </w:r>
      <w:r w:rsidR="00B043F0" w:rsidRPr="0005465E">
        <w:rPr>
          <w:lang w:val="en-US"/>
        </w:rPr>
        <w:t xml:space="preserve"> 12V</w:t>
      </w:r>
      <w:r w:rsidRPr="0005465E">
        <w:rPr>
          <w:lang w:val="en-US"/>
        </w:rPr>
        <w:t xml:space="preserve"> &amp; current measurement</w:t>
      </w:r>
      <w:r w:rsidR="00B043F0" w:rsidRPr="0005465E">
        <w:rPr>
          <w:lang w:val="en-US"/>
        </w:rPr>
        <w:t xml:space="preserve"> max 6A when fully braking – Calibration by driver</w:t>
      </w:r>
    </w:p>
    <w:p w14:paraId="55706997" w14:textId="77777777" w:rsidR="00FA41A4" w:rsidRDefault="00FA41A4" w:rsidP="00FA41A4">
      <w:pPr>
        <w:pStyle w:val="a6"/>
        <w:numPr>
          <w:ilvl w:val="0"/>
          <w:numId w:val="1"/>
        </w:numPr>
        <w:rPr>
          <w:lang w:val="en-US"/>
        </w:rPr>
      </w:pPr>
      <w:r>
        <w:rPr>
          <w:lang w:val="en-US"/>
        </w:rPr>
        <w:t>Accelerometer data handling to determine braking event</w:t>
      </w:r>
    </w:p>
    <w:p w14:paraId="548FA4B7" w14:textId="77777777" w:rsidR="00FA41A4" w:rsidRDefault="00FA41A4" w:rsidP="00FA41A4">
      <w:pPr>
        <w:pStyle w:val="a6"/>
        <w:numPr>
          <w:ilvl w:val="0"/>
          <w:numId w:val="1"/>
        </w:numPr>
        <w:rPr>
          <w:lang w:val="en-US"/>
        </w:rPr>
      </w:pPr>
      <w:r>
        <w:rPr>
          <w:lang w:val="en-US"/>
        </w:rPr>
        <w:t>RTC for time &amp; date features</w:t>
      </w:r>
    </w:p>
    <w:p w14:paraId="25AED8AC" w14:textId="77777777" w:rsidR="00FA41A4" w:rsidRDefault="00AE5F29" w:rsidP="00FA41A4">
      <w:pPr>
        <w:pStyle w:val="a6"/>
        <w:numPr>
          <w:ilvl w:val="0"/>
          <w:numId w:val="1"/>
        </w:numPr>
        <w:rPr>
          <w:lang w:val="en-US"/>
        </w:rPr>
      </w:pPr>
      <w:r>
        <w:rPr>
          <w:lang w:val="en-US"/>
        </w:rPr>
        <w:t>Brakes d</w:t>
      </w:r>
      <w:r w:rsidR="00FA41A4">
        <w:rPr>
          <w:lang w:val="en-US"/>
        </w:rPr>
        <w:t>ata storing</w:t>
      </w:r>
    </w:p>
    <w:p w14:paraId="3FBB104E" w14:textId="77777777" w:rsidR="0005465E" w:rsidRDefault="0005465E" w:rsidP="00FA41A4">
      <w:pPr>
        <w:pStyle w:val="a6"/>
        <w:numPr>
          <w:ilvl w:val="0"/>
          <w:numId w:val="1"/>
        </w:numPr>
        <w:rPr>
          <w:lang w:val="en-US"/>
        </w:rPr>
      </w:pPr>
      <w:r>
        <w:rPr>
          <w:lang w:val="en-US"/>
        </w:rPr>
        <w:t>ZigBee functionality to get windows/doors/roof position</w:t>
      </w:r>
    </w:p>
    <w:p w14:paraId="066D67AA" w14:textId="77777777" w:rsidR="00FA41A4" w:rsidRDefault="00FA41A4" w:rsidP="00FA41A4">
      <w:pPr>
        <w:pStyle w:val="a6"/>
        <w:rPr>
          <w:lang w:val="en-US"/>
        </w:rPr>
      </w:pPr>
    </w:p>
    <w:p w14:paraId="2E2EAABE" w14:textId="39EF81D0" w:rsidR="00AE5F29" w:rsidRPr="0005465E" w:rsidRDefault="0005465E" w:rsidP="0005465E">
      <w:pPr>
        <w:rPr>
          <w:b/>
          <w:sz w:val="28"/>
          <w:lang w:val="en-US"/>
        </w:rPr>
      </w:pPr>
      <w:r w:rsidRPr="0005465E">
        <w:rPr>
          <w:b/>
          <w:sz w:val="28"/>
          <w:lang w:val="en-US"/>
        </w:rPr>
        <w:t xml:space="preserve">Preliminary </w:t>
      </w:r>
      <w:r w:rsidR="00C52AAA">
        <w:rPr>
          <w:b/>
          <w:sz w:val="28"/>
          <w:lang w:val="en-US"/>
        </w:rPr>
        <w:t>B</w:t>
      </w:r>
      <w:bookmarkStart w:id="0" w:name="_GoBack"/>
      <w:bookmarkEnd w:id="0"/>
      <w:r w:rsidR="00C52AAA">
        <w:rPr>
          <w:b/>
          <w:sz w:val="28"/>
          <w:lang w:val="en-US"/>
        </w:rPr>
        <w:t>lock diagram</w:t>
      </w:r>
    </w:p>
    <w:p w14:paraId="4F590786" w14:textId="77777777" w:rsidR="0005465E" w:rsidRDefault="0005465E" w:rsidP="0005465E">
      <w:r>
        <w:object w:dxaOrig="7981" w:dyaOrig="4996" w14:anchorId="518BCF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49.75pt" o:ole="">
            <v:imagedata r:id="rId8" o:title=""/>
          </v:shape>
          <o:OLEObject Type="Embed" ProgID="Visio.Drawing.15" ShapeID="_x0000_i1025" DrawAspect="Content" ObjectID="_1596381316" r:id="rId9"/>
        </w:object>
      </w:r>
    </w:p>
    <w:p w14:paraId="25828AFB" w14:textId="77777777" w:rsidR="0005465E" w:rsidRPr="0005465E" w:rsidRDefault="0005465E" w:rsidP="0005465E">
      <w:pPr>
        <w:rPr>
          <w:b/>
          <w:sz w:val="28"/>
          <w:lang w:val="en-US"/>
        </w:rPr>
      </w:pPr>
      <w:r w:rsidRPr="0005465E">
        <w:rPr>
          <w:b/>
          <w:sz w:val="28"/>
          <w:lang w:val="en-US"/>
        </w:rPr>
        <w:t>Requirements description:</w:t>
      </w:r>
    </w:p>
    <w:p w14:paraId="1C1A76DC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1. </w:t>
      </w:r>
      <w:commentRangeStart w:id="1"/>
      <w:r>
        <w:rPr>
          <w:lang w:val="en-US"/>
        </w:rPr>
        <w:t>Hydraulic brakes pressure range: 0..800 psi.</w:t>
      </w:r>
      <w:commentRangeEnd w:id="1"/>
      <w:r w:rsidR="00666CB1">
        <w:rPr>
          <w:rStyle w:val="a7"/>
        </w:rPr>
        <w:commentReference w:id="1"/>
      </w:r>
    </w:p>
    <w:p w14:paraId="3E4E87D3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2. </w:t>
      </w:r>
      <w:commentRangeStart w:id="2"/>
      <w:r>
        <w:rPr>
          <w:lang w:val="en-US"/>
        </w:rPr>
        <w:t>Electric brakes current range: 0..6 A.</w:t>
      </w:r>
      <w:commentRangeEnd w:id="2"/>
      <w:r w:rsidR="00666CB1">
        <w:rPr>
          <w:rStyle w:val="a7"/>
        </w:rPr>
        <w:commentReference w:id="2"/>
      </w:r>
    </w:p>
    <w:p w14:paraId="65BD8271" w14:textId="77777777" w:rsidR="0005465E" w:rsidRDefault="0005465E" w:rsidP="0005465E">
      <w:pPr>
        <w:rPr>
          <w:lang w:val="en-US"/>
        </w:rPr>
      </w:pPr>
      <w:r>
        <w:rPr>
          <w:lang w:val="en-US"/>
        </w:rPr>
        <w:lastRenderedPageBreak/>
        <w:t xml:space="preserve">3. </w:t>
      </w:r>
      <w:commentRangeStart w:id="3"/>
      <w:r>
        <w:rPr>
          <w:lang w:val="en-US"/>
        </w:rPr>
        <w:t>Accelerometer should be used only for actual braking event determination or, optionally, hit event. No need to analyze driving style, movement direction etc.</w:t>
      </w:r>
      <w:commentRangeEnd w:id="3"/>
      <w:r w:rsidR="00666CB1">
        <w:rPr>
          <w:rStyle w:val="a7"/>
        </w:rPr>
        <w:commentReference w:id="3"/>
      </w:r>
    </w:p>
    <w:p w14:paraId="32420C42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4. </w:t>
      </w:r>
      <w:commentRangeStart w:id="4"/>
      <w:r>
        <w:rPr>
          <w:lang w:val="en-US"/>
        </w:rPr>
        <w:t>RTC should be set once smartphone connected, and synchronized on every next connection.</w:t>
      </w:r>
      <w:commentRangeEnd w:id="4"/>
      <w:r w:rsidR="004E1433">
        <w:rPr>
          <w:rStyle w:val="a7"/>
        </w:rPr>
        <w:commentReference w:id="4"/>
      </w:r>
    </w:p>
    <w:p w14:paraId="2ADD0656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5. </w:t>
      </w:r>
      <w:commentRangeStart w:id="5"/>
      <w:r>
        <w:rPr>
          <w:lang w:val="en-US"/>
        </w:rPr>
        <w:t>BT connection should be protected by pin-code (default 0000, user can set own, reset by button press) or by short-time advertising enabling with button press.</w:t>
      </w:r>
      <w:commentRangeEnd w:id="5"/>
      <w:r w:rsidR="004E1433">
        <w:rPr>
          <w:rStyle w:val="a7"/>
        </w:rPr>
        <w:commentReference w:id="5"/>
      </w:r>
    </w:p>
    <w:p w14:paraId="7C48DA38" w14:textId="77777777" w:rsidR="0005465E" w:rsidRDefault="0005465E" w:rsidP="0005465E">
      <w:pPr>
        <w:rPr>
          <w:lang w:val="en-US"/>
        </w:rPr>
      </w:pPr>
      <w:r>
        <w:rPr>
          <w:lang w:val="en-US"/>
        </w:rPr>
        <w:t>6. OTA update feature should be done from smartphone application.</w:t>
      </w:r>
    </w:p>
    <w:p w14:paraId="11E89367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7. </w:t>
      </w:r>
      <w:commentRangeStart w:id="6"/>
      <w:r>
        <w:rPr>
          <w:lang w:val="en-US"/>
        </w:rPr>
        <w:t>Calibration procedure should be provided for both hydraulic &amp; electrical brakes.</w:t>
      </w:r>
      <w:commentRangeEnd w:id="6"/>
      <w:r w:rsidR="008B2161">
        <w:rPr>
          <w:rStyle w:val="a7"/>
        </w:rPr>
        <w:commentReference w:id="6"/>
      </w:r>
    </w:p>
    <w:p w14:paraId="226B900A" w14:textId="77777777" w:rsidR="0005465E" w:rsidRDefault="0005465E" w:rsidP="0005465E">
      <w:pPr>
        <w:rPr>
          <w:lang w:val="en-US"/>
        </w:rPr>
      </w:pPr>
      <w:r>
        <w:rPr>
          <w:lang w:val="en-US"/>
        </w:rPr>
        <w:t xml:space="preserve">8. </w:t>
      </w:r>
      <w:commentRangeStart w:id="7"/>
      <w:r>
        <w:rPr>
          <w:lang w:val="en-US"/>
        </w:rPr>
        <w:t>Brakes type (hydraulic/electric) should be set in the application.</w:t>
      </w:r>
      <w:commentRangeEnd w:id="7"/>
      <w:r w:rsidR="008B2161">
        <w:rPr>
          <w:rStyle w:val="a7"/>
        </w:rPr>
        <w:commentReference w:id="7"/>
      </w:r>
    </w:p>
    <w:p w14:paraId="13819D43" w14:textId="77777777" w:rsidR="0005465E" w:rsidRDefault="0005465E" w:rsidP="0005465E">
      <w:pPr>
        <w:rPr>
          <w:lang w:val="en-US"/>
        </w:rPr>
      </w:pPr>
      <w:commentRangeStart w:id="8"/>
      <w:r>
        <w:rPr>
          <w:lang w:val="en-US"/>
        </w:rPr>
        <w:t>Brake events should be stored in the non-volatile memory. Number of records – no less than 1000 events, record format - &lt;time&gt;&lt;date&gt;&lt;braking force&gt;</w:t>
      </w:r>
      <w:commentRangeEnd w:id="8"/>
      <w:r w:rsidR="008B2161">
        <w:rPr>
          <w:rStyle w:val="a7"/>
        </w:rPr>
        <w:commentReference w:id="8"/>
      </w:r>
    </w:p>
    <w:p w14:paraId="6E7ACDB5" w14:textId="77777777" w:rsidR="0005465E" w:rsidRDefault="0005465E" w:rsidP="0005465E">
      <w:pPr>
        <w:rPr>
          <w:lang w:val="en-US"/>
        </w:rPr>
      </w:pPr>
      <w:commentRangeStart w:id="9"/>
      <w:r>
        <w:rPr>
          <w:lang w:val="en-US"/>
        </w:rPr>
        <w:t>Application should be able to download all records from TLT, show quick statistics and share by e-mail.</w:t>
      </w:r>
      <w:commentRangeEnd w:id="9"/>
      <w:r w:rsidR="008B2161">
        <w:rPr>
          <w:rStyle w:val="a7"/>
        </w:rPr>
        <w:commentReference w:id="9"/>
      </w:r>
    </w:p>
    <w:p w14:paraId="783285B2" w14:textId="77777777" w:rsidR="0005465E" w:rsidRDefault="0005465E" w:rsidP="0005465E">
      <w:pPr>
        <w:rPr>
          <w:lang w:val="en-US"/>
        </w:rPr>
      </w:pPr>
      <w:commentRangeStart w:id="10"/>
      <w:r>
        <w:rPr>
          <w:lang w:val="en-US"/>
        </w:rPr>
        <w:t>9. Device should be able to collect data from the number of ZigBee devices (doors, windows, roof position sensors). Full device list to be determined later.</w:t>
      </w:r>
      <w:commentRangeEnd w:id="10"/>
      <w:r w:rsidR="004E1433">
        <w:rPr>
          <w:rStyle w:val="a7"/>
        </w:rPr>
        <w:commentReference w:id="10"/>
      </w:r>
    </w:p>
    <w:p w14:paraId="45400210" w14:textId="77777777" w:rsidR="0005465E" w:rsidRDefault="0005465E" w:rsidP="0005465E">
      <w:pPr>
        <w:rPr>
          <w:lang w:val="en-US"/>
        </w:rPr>
      </w:pPr>
      <w:commentRangeStart w:id="11"/>
      <w:r>
        <w:rPr>
          <w:lang w:val="en-US"/>
        </w:rPr>
        <w:t>10. TLT should be able to light lamps in case of external battery connected. No internal battery is provided.</w:t>
      </w:r>
      <w:commentRangeEnd w:id="11"/>
      <w:r w:rsidR="004E1433">
        <w:rPr>
          <w:rStyle w:val="a7"/>
        </w:rPr>
        <w:commentReference w:id="11"/>
      </w:r>
    </w:p>
    <w:p w14:paraId="439BF827" w14:textId="77777777" w:rsidR="0005465E" w:rsidRPr="0005465E" w:rsidRDefault="0005465E" w:rsidP="0005465E">
      <w:pPr>
        <w:rPr>
          <w:lang w:val="en-US"/>
        </w:rPr>
      </w:pPr>
    </w:p>
    <w:sectPr w:rsidR="0005465E" w:rsidRPr="000546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Tatiana Yakimova" w:date="2018-07-11T21:40:00Z" w:initials="T Y">
    <w:p w14:paraId="5EA4B43E" w14:textId="77777777" w:rsidR="00666CB1" w:rsidRDefault="00666CB1">
      <w:pPr>
        <w:pStyle w:val="a8"/>
      </w:pPr>
      <w:r>
        <w:rPr>
          <w:rStyle w:val="a7"/>
        </w:rPr>
        <w:annotationRef/>
      </w:r>
      <w:r>
        <w:t xml:space="preserve">Выше ты говоришь, что мы должны измерять давление гидравлического тормоза. Это происходит постоянно или по событию/таймеру? Чем это измеряется (датчик давления внешний или наш)? Нужна ли калибровка? В каком виде это будет показано в мобильном приложении? Это просто значение или график или </w:t>
      </w:r>
      <w:proofErr w:type="spellStart"/>
      <w:r>
        <w:t>логи</w:t>
      </w:r>
      <w:proofErr w:type="spellEnd"/>
      <w:r>
        <w:t>?</w:t>
      </w:r>
    </w:p>
    <w:p w14:paraId="6FA38C7B" w14:textId="77777777" w:rsidR="00666CB1" w:rsidRDefault="00666CB1">
      <w:pPr>
        <w:pStyle w:val="a8"/>
      </w:pPr>
      <w:r>
        <w:t>Есть ли какие-то пороговые значения? Нужны ли предупреждения о достижении пороговых значений? Нужны только предупреждения или какие-то действия?</w:t>
      </w:r>
    </w:p>
  </w:comment>
  <w:comment w:id="2" w:author="Tatiana Yakimova" w:date="2018-07-11T21:45:00Z" w:initials="T Y">
    <w:p w14:paraId="70514257" w14:textId="77777777" w:rsidR="00666CB1" w:rsidRDefault="00666CB1">
      <w:pPr>
        <w:pStyle w:val="a8"/>
      </w:pPr>
      <w:r>
        <w:rPr>
          <w:rStyle w:val="a7"/>
        </w:rPr>
        <w:annotationRef/>
      </w:r>
      <w:r>
        <w:t>Это измеряется постоянно или по запросу? Как это визуализируется в приложении? Какие действия влечет? Как выглядит процедура калибровки?</w:t>
      </w:r>
      <w:r w:rsidR="004E1433">
        <w:t xml:space="preserve"> Как ведет себя система ДО калибровки. Калибровка принудительная или опциональная?</w:t>
      </w:r>
    </w:p>
  </w:comment>
  <w:comment w:id="3" w:author="Tatiana Yakimova" w:date="2018-07-11T21:47:00Z" w:initials="T Y">
    <w:p w14:paraId="786B06F4" w14:textId="77777777" w:rsidR="00666CB1" w:rsidRDefault="00666CB1">
      <w:pPr>
        <w:pStyle w:val="a8"/>
      </w:pPr>
      <w:r>
        <w:rPr>
          <w:rStyle w:val="a7"/>
        </w:rPr>
        <w:annotationRef/>
      </w:r>
      <w:r>
        <w:t>Как именно определяется негативное событие, т.е. какие пороговые значения и каких параметров?</w:t>
      </w:r>
      <w:r w:rsidR="004E1433">
        <w:t xml:space="preserve"> Негативное событие только одно или их несколько типов, и мы должны их отличать? Как это визуализируется? Нужны ли какие-то действия?</w:t>
      </w:r>
    </w:p>
  </w:comment>
  <w:comment w:id="4" w:author="Tatiana Yakimova" w:date="2018-07-11T21:51:00Z" w:initials="T Y">
    <w:p w14:paraId="3CF6A884" w14:textId="77777777" w:rsidR="004E1433" w:rsidRPr="004E1433" w:rsidRDefault="004E1433">
      <w:pPr>
        <w:pStyle w:val="a8"/>
      </w:pPr>
      <w:r>
        <w:rPr>
          <w:rStyle w:val="a7"/>
        </w:rPr>
        <w:annotationRef/>
      </w:r>
      <w:r>
        <w:t xml:space="preserve">Здесь нужно сослаться на то, где этот </w:t>
      </w:r>
      <w:r>
        <w:rPr>
          <w:lang w:val="en-US"/>
        </w:rPr>
        <w:t>RTC</w:t>
      </w:r>
      <w:r>
        <w:t xml:space="preserve"> будет использован. Иначе не понятно зачем это все)) Это для логов? Тогда как, когда, куда и что пишется?</w:t>
      </w:r>
    </w:p>
  </w:comment>
  <w:comment w:id="5" w:author="Tatiana Yakimova" w:date="2018-07-11T21:53:00Z" w:initials="T Y">
    <w:p w14:paraId="5DAB9CC1" w14:textId="77777777" w:rsidR="004E1433" w:rsidRDefault="004E1433">
      <w:pPr>
        <w:pStyle w:val="a8"/>
      </w:pPr>
      <w:r>
        <w:rPr>
          <w:rStyle w:val="a7"/>
        </w:rPr>
        <w:annotationRef/>
      </w:r>
      <w:r>
        <w:t xml:space="preserve">Это два взаимоисключающих </w:t>
      </w:r>
      <w:proofErr w:type="gramStart"/>
      <w:r>
        <w:t>сценария</w:t>
      </w:r>
      <w:proofErr w:type="gramEnd"/>
      <w:r>
        <w:t xml:space="preserve"> и мы должны выбрать какой-то?</w:t>
      </w:r>
    </w:p>
  </w:comment>
  <w:comment w:id="6" w:author="Tatiana Yakimova" w:date="2018-07-11T22:06:00Z" w:initials="T Y">
    <w:p w14:paraId="1BA978EC" w14:textId="77777777" w:rsidR="008B2161" w:rsidRDefault="008B2161">
      <w:pPr>
        <w:pStyle w:val="a8"/>
      </w:pPr>
      <w:r>
        <w:rPr>
          <w:rStyle w:val="a7"/>
        </w:rPr>
        <w:annotationRef/>
      </w:r>
      <w:r>
        <w:t>Процедуры будут отличаться? Если да, то чем? Если нет, то надо описание этой единой калибровки</w:t>
      </w:r>
      <w:r>
        <w:sym w:font="Wingdings" w:char="F04A"/>
      </w:r>
    </w:p>
  </w:comment>
  <w:comment w:id="7" w:author="Tatiana Yakimova" w:date="2018-07-11T22:06:00Z" w:initials="T Y">
    <w:p w14:paraId="4F90C349" w14:textId="77777777" w:rsidR="008B2161" w:rsidRDefault="008B2161">
      <w:pPr>
        <w:pStyle w:val="a8"/>
      </w:pPr>
      <w:r>
        <w:rPr>
          <w:rStyle w:val="a7"/>
        </w:rPr>
        <w:annotationRef/>
      </w:r>
      <w:r>
        <w:t>Устройство само не способно определить тип тормозов? Что делать, пока пользователь не выбрал тип тормозов в приложении? Что делать, если он неправильно выбрал тип?</w:t>
      </w:r>
    </w:p>
  </w:comment>
  <w:comment w:id="8" w:author="Tatiana Yakimova" w:date="2018-07-11T21:58:00Z" w:initials="T Y">
    <w:p w14:paraId="7FA0A148" w14:textId="77777777" w:rsidR="008B2161" w:rsidRDefault="008B2161">
      <w:pPr>
        <w:pStyle w:val="a8"/>
      </w:pPr>
      <w:r>
        <w:rPr>
          <w:rStyle w:val="a7"/>
        </w:rPr>
        <w:annotationRef/>
      </w:r>
      <w:r>
        <w:t>Это все содержимое логов (только срабатывания тормозов)? Больше ничего не будет писаться?</w:t>
      </w:r>
    </w:p>
  </w:comment>
  <w:comment w:id="9" w:author="Tatiana Yakimova" w:date="2018-07-11T22:04:00Z" w:initials="T Y">
    <w:p w14:paraId="50583839" w14:textId="77777777" w:rsidR="008B2161" w:rsidRDefault="008B2161">
      <w:pPr>
        <w:pStyle w:val="a8"/>
      </w:pPr>
      <w:r>
        <w:rPr>
          <w:rStyle w:val="a7"/>
        </w:rPr>
        <w:annotationRef/>
      </w:r>
      <w:proofErr w:type="spellStart"/>
      <w:r>
        <w:t>Логи</w:t>
      </w:r>
      <w:proofErr w:type="spellEnd"/>
      <w:r>
        <w:t xml:space="preserve"> скачиваются только по запросу? Или они скачиваются постоянно, но могут по запросу, допустим, обновляться?</w:t>
      </w:r>
    </w:p>
  </w:comment>
  <w:comment w:id="10" w:author="Tatiana Yakimova" w:date="2018-07-11T21:54:00Z" w:initials="T Y">
    <w:p w14:paraId="6371C04A" w14:textId="77777777" w:rsidR="004E1433" w:rsidRDefault="004E1433">
      <w:pPr>
        <w:pStyle w:val="a8"/>
      </w:pPr>
      <w:r>
        <w:rPr>
          <w:rStyle w:val="a7"/>
        </w:rPr>
        <w:annotationRef/>
      </w:r>
      <w:r>
        <w:t>Какая будет процедура подключения к этим устройствам? Что будет происходить при потере связи? В случае проблем просто показываются предупреждения или выполняются какие-то действия? Пользователь сам будет иметь возможность добавлять/удалять периферийные устройства из системы? Или это делается единожды при инсталляции?</w:t>
      </w:r>
    </w:p>
  </w:comment>
  <w:comment w:id="11" w:author="Tatiana Yakimova" w:date="2018-07-11T21:57:00Z" w:initials="T Y">
    <w:p w14:paraId="1DEAD211" w14:textId="77777777" w:rsidR="004E1433" w:rsidRDefault="004E1433">
      <w:pPr>
        <w:pStyle w:val="a8"/>
      </w:pPr>
      <w:r>
        <w:rPr>
          <w:rStyle w:val="a7"/>
        </w:rPr>
        <w:annotationRef/>
      </w:r>
      <w:r>
        <w:t xml:space="preserve">Это значит, что наше устройство не будет работать без внешнего питания? Что оно при этом должно показывать?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FA38C7B" w15:done="0"/>
  <w15:commentEx w15:paraId="70514257" w15:done="0"/>
  <w15:commentEx w15:paraId="786B06F4" w15:done="0"/>
  <w15:commentEx w15:paraId="3CF6A884" w15:done="0"/>
  <w15:commentEx w15:paraId="5DAB9CC1" w15:done="0"/>
  <w15:commentEx w15:paraId="1BA978EC" w15:done="0"/>
  <w15:commentEx w15:paraId="4F90C349" w15:done="0"/>
  <w15:commentEx w15:paraId="7FA0A148" w15:done="0"/>
  <w15:commentEx w15:paraId="50583839" w15:done="0"/>
  <w15:commentEx w15:paraId="6371C04A" w15:done="0"/>
  <w15:commentEx w15:paraId="1DEAD21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5138B0"/>
    <w:multiLevelType w:val="hybridMultilevel"/>
    <w:tmpl w:val="3F502964"/>
    <w:lvl w:ilvl="0" w:tplc="02D85E1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atiana Yakimova">
    <w15:presenceInfo w15:providerId="None" w15:userId="Tatiana Yakimov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FD0"/>
    <w:rsid w:val="0005465E"/>
    <w:rsid w:val="000C5ECB"/>
    <w:rsid w:val="0017697A"/>
    <w:rsid w:val="00276474"/>
    <w:rsid w:val="003344DE"/>
    <w:rsid w:val="004E1433"/>
    <w:rsid w:val="005C25E7"/>
    <w:rsid w:val="00607ABC"/>
    <w:rsid w:val="00666CB1"/>
    <w:rsid w:val="006C0672"/>
    <w:rsid w:val="006C3FD0"/>
    <w:rsid w:val="007F28EA"/>
    <w:rsid w:val="00877BDE"/>
    <w:rsid w:val="008B2161"/>
    <w:rsid w:val="00A1150A"/>
    <w:rsid w:val="00AE5F29"/>
    <w:rsid w:val="00B043F0"/>
    <w:rsid w:val="00B22BD2"/>
    <w:rsid w:val="00C11E74"/>
    <w:rsid w:val="00C52AAA"/>
    <w:rsid w:val="00D524E0"/>
    <w:rsid w:val="00FA4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839F0B"/>
  <w15:chartTrackingRefBased/>
  <w15:docId w15:val="{E7873AD5-5417-4409-86A9-323C73425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769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D524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D524E0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FA41A4"/>
    <w:pPr>
      <w:ind w:left="720"/>
      <w:contextualSpacing/>
    </w:pPr>
  </w:style>
  <w:style w:type="character" w:styleId="a7">
    <w:name w:val="annotation reference"/>
    <w:basedOn w:val="a0"/>
    <w:uiPriority w:val="99"/>
    <w:semiHidden/>
    <w:unhideWhenUsed/>
    <w:rsid w:val="00666CB1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66CB1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66CB1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66CB1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66CB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34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microsoft.com/office/2011/relationships/commentsExtended" Target="commentsExtended.xml"/><Relationship Id="rId5" Type="http://schemas.openxmlformats.org/officeDocument/2006/relationships/styles" Target="styles.xml"/><Relationship Id="rId10" Type="http://schemas.openxmlformats.org/officeDocument/2006/relationships/comments" Target="comments.xml"/><Relationship Id="rId4" Type="http://schemas.openxmlformats.org/officeDocument/2006/relationships/numbering" Target="numbering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3D86C48A7C684482576C266C9C92C4" ma:contentTypeVersion="10" ma:contentTypeDescription="Create a new document." ma:contentTypeScope="" ma:versionID="ccf3e1a38907b5e2fa287d5c9cc8501d">
  <xsd:schema xmlns:xsd="http://www.w3.org/2001/XMLSchema" xmlns:xs="http://www.w3.org/2001/XMLSchema" xmlns:p="http://schemas.microsoft.com/office/2006/metadata/properties" xmlns:ns2="3e3a964b-432d-4e6f-b486-5301bbbd1de1" xmlns:ns3="48424097-a497-4de0-9eb5-40b4a11d7c05" targetNamespace="http://schemas.microsoft.com/office/2006/metadata/properties" ma:root="true" ma:fieldsID="3df112bfad1f7a4a8dc7cbc252f2fcb8" ns2:_="" ns3:_="">
    <xsd:import namespace="3e3a964b-432d-4e6f-b486-5301bbbd1de1"/>
    <xsd:import namespace="48424097-a497-4de0-9eb5-40b4a11d7c0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DateTaken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3a964b-432d-4e6f-b486-5301bbbd1de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424097-a497-4de0-9eb5-40b4a11d7c05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3C1D752-5FF9-41FC-90DC-6FE5BEEF18AD}"/>
</file>

<file path=customXml/itemProps2.xml><?xml version="1.0" encoding="utf-8"?>
<ds:datastoreItem xmlns:ds="http://schemas.openxmlformats.org/officeDocument/2006/customXml" ds:itemID="{A6594E1E-43A6-4B25-96D0-B910E6BDE65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5B75E2-60B1-4904-8DEF-3C866BF5EF2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98</Words>
  <Characters>1703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is Topchii</dc:creator>
  <cp:keywords/>
  <dc:description/>
  <cp:lastModifiedBy>Evgeniia</cp:lastModifiedBy>
  <cp:revision>3</cp:revision>
  <cp:lastPrinted>2018-07-11T10:30:00Z</cp:lastPrinted>
  <dcterms:created xsi:type="dcterms:W3CDTF">2018-07-11T19:12:00Z</dcterms:created>
  <dcterms:modified xsi:type="dcterms:W3CDTF">2018-08-21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3D86C48A7C684482576C266C9C92C4</vt:lpwstr>
  </property>
</Properties>
</file>